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149F" w:rsidRDefault="0040149F" w:rsidP="0040149F">
      <w:pPr>
        <w:jc w:val="center"/>
        <w:rPr>
          <w:sz w:val="34"/>
        </w:rPr>
      </w:pPr>
      <w:r w:rsidRPr="0040149F">
        <w:rPr>
          <w:sz w:val="48"/>
        </w:rPr>
        <w:t>Requirement</w:t>
      </w:r>
    </w:p>
    <w:p w:rsidR="0040149F" w:rsidRDefault="0040149F" w:rsidP="0040149F">
      <w:pPr>
        <w:pStyle w:val="Heading3"/>
      </w:pPr>
      <w:bookmarkStart w:id="0" w:name="_Toc362444950"/>
      <w:r>
        <w:t>UC9</w:t>
      </w:r>
      <w:r w:rsidRPr="00EC27A3">
        <w:t xml:space="preserve">: </w:t>
      </w:r>
      <w:r>
        <w:t>Reject an agreement</w:t>
      </w:r>
      <w:bookmarkEnd w:id="0"/>
    </w:p>
    <w:p w:rsidR="0040149F" w:rsidRPr="00A71885" w:rsidRDefault="0040149F" w:rsidP="0040149F">
      <w:pPr>
        <w:ind w:firstLine="360"/>
      </w:pPr>
      <w:r>
        <w:t>This function allows user to reject an agreement after reviewing the details information of that.</w:t>
      </w:r>
    </w:p>
    <w:p w:rsidR="0040149F" w:rsidRDefault="0040149F" w:rsidP="0040149F">
      <w:pPr>
        <w:pStyle w:val="Heading4"/>
      </w:pPr>
      <w:r>
        <w:t>Actors in UC9</w:t>
      </w:r>
    </w:p>
    <w:p w:rsidR="0040149F" w:rsidRDefault="0040149F" w:rsidP="0040149F">
      <w:pPr>
        <w:numPr>
          <w:ilvl w:val="0"/>
          <w:numId w:val="2"/>
        </w:numPr>
        <w:spacing w:before="120" w:after="60" w:line="240" w:lineRule="auto"/>
      </w:pPr>
      <w:r>
        <w:t>Dealer Proposer</w:t>
      </w:r>
      <w:r>
        <w:tab/>
      </w:r>
    </w:p>
    <w:p w:rsidR="0040149F" w:rsidRDefault="0040149F" w:rsidP="0040149F">
      <w:pPr>
        <w:numPr>
          <w:ilvl w:val="0"/>
          <w:numId w:val="2"/>
        </w:numPr>
        <w:spacing w:before="120" w:after="60" w:line="240" w:lineRule="auto"/>
      </w:pPr>
      <w:r>
        <w:t>CSM/ LSM</w:t>
      </w:r>
    </w:p>
    <w:p w:rsidR="0040149F" w:rsidRPr="00ED18C6" w:rsidRDefault="0040149F" w:rsidP="0040149F">
      <w:pPr>
        <w:numPr>
          <w:ilvl w:val="0"/>
          <w:numId w:val="2"/>
        </w:numPr>
        <w:spacing w:before="120" w:after="60" w:line="240" w:lineRule="auto"/>
      </w:pPr>
      <w:r>
        <w:t>System Administrator</w:t>
      </w:r>
    </w:p>
    <w:p w:rsidR="0040149F" w:rsidRDefault="0040149F" w:rsidP="0040149F">
      <w:pPr>
        <w:pStyle w:val="Heading4"/>
      </w:pPr>
      <w:r>
        <w:t xml:space="preserve">Pre-condition </w:t>
      </w:r>
    </w:p>
    <w:p w:rsidR="0040149F" w:rsidRPr="00C50A72" w:rsidRDefault="0040149F" w:rsidP="0040149F">
      <w:pPr>
        <w:numPr>
          <w:ilvl w:val="0"/>
          <w:numId w:val="3"/>
        </w:numPr>
        <w:spacing w:before="120" w:after="60" w:line="240" w:lineRule="auto"/>
      </w:pPr>
      <w:r>
        <w:t>After executing UC search agreement with “Awaiting” status then user selects an agreement to view it.</w:t>
      </w:r>
    </w:p>
    <w:p w:rsidR="0040149F" w:rsidRDefault="0040149F" w:rsidP="0040149F">
      <w:pPr>
        <w:pStyle w:val="Heading4"/>
      </w:pPr>
      <w:r>
        <w:t>Functional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37" w:firstRow="1" w:lastRow="0" w:firstColumn="0" w:lastColumn="0" w:noHBand="0" w:noVBand="0"/>
      </w:tblPr>
      <w:tblGrid>
        <w:gridCol w:w="1334"/>
        <w:gridCol w:w="5908"/>
        <w:gridCol w:w="1974"/>
      </w:tblGrid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 xml:space="preserve">ID </w:t>
            </w:r>
          </w:p>
        </w:tc>
        <w:tc>
          <w:tcPr>
            <w:tcW w:w="590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escription</w:t>
            </w:r>
          </w:p>
        </w:tc>
        <w:tc>
          <w:tcPr>
            <w:tcW w:w="197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mments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9_001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Perform searching Agreement  with awaiting status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9_002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Choose an Agreement and clicks on ‘View Agreement’ button.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9_003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Clicks on ‘reject’ button </w:t>
            </w:r>
            <w:r w:rsidR="000444C2">
              <w:t xml:space="preserve"> to show confirmation screen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0444C2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0444C2" w:rsidRDefault="000444C2" w:rsidP="00A20B7B">
            <w:r>
              <w:t>UC9_004</w:t>
            </w:r>
          </w:p>
        </w:tc>
        <w:tc>
          <w:tcPr>
            <w:tcW w:w="5908" w:type="dxa"/>
            <w:vAlign w:val="center"/>
          </w:tcPr>
          <w:p w:rsidR="000444C2" w:rsidRDefault="000444C2" w:rsidP="00A20B7B">
            <w:r>
              <w:t>Click on ‘cancel’ button to exit confirmation screen</w:t>
            </w:r>
          </w:p>
        </w:tc>
        <w:tc>
          <w:tcPr>
            <w:tcW w:w="1974" w:type="dxa"/>
            <w:vAlign w:val="center"/>
          </w:tcPr>
          <w:p w:rsidR="000444C2" w:rsidRDefault="000444C2" w:rsidP="00A20B7B">
            <w:r>
              <w:t>Back to ‘View Agreement’ screen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0444C2" w:rsidP="00A20B7B">
            <w:r>
              <w:t>UC9_005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Input reasons reject and clicks on ‘reject’ button on reject approval screen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0444C2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0444C2" w:rsidRDefault="000444C2" w:rsidP="00A20B7B">
            <w:r>
              <w:t>UC9_006</w:t>
            </w:r>
          </w:p>
        </w:tc>
        <w:tc>
          <w:tcPr>
            <w:tcW w:w="5908" w:type="dxa"/>
            <w:vAlign w:val="center"/>
          </w:tcPr>
          <w:p w:rsidR="000444C2" w:rsidRDefault="000444C2" w:rsidP="000444C2">
            <w:r>
              <w:t xml:space="preserve">if </w:t>
            </w:r>
            <w:r>
              <w:t xml:space="preserve">action </w:t>
            </w:r>
            <w:r>
              <w:t>success</w:t>
            </w:r>
            <w:r>
              <w:t xml:space="preserve"> then show message and  Change Agreement status to ‘Reject’ status </w:t>
            </w:r>
          </w:p>
          <w:p w:rsidR="000444C2" w:rsidRDefault="000444C2" w:rsidP="000444C2">
            <w:r>
              <w:t>else  show message and back to ‘View Agreement’ screen</w:t>
            </w:r>
          </w:p>
        </w:tc>
        <w:tc>
          <w:tcPr>
            <w:tcW w:w="1974" w:type="dxa"/>
            <w:vAlign w:val="center"/>
          </w:tcPr>
          <w:p w:rsidR="000444C2" w:rsidRDefault="000444C2" w:rsidP="00A20B7B"/>
        </w:tc>
      </w:tr>
    </w:tbl>
    <w:p w:rsidR="0040149F" w:rsidRPr="00396D50" w:rsidRDefault="0040149F" w:rsidP="0040149F"/>
    <w:p w:rsidR="0040149F" w:rsidRPr="00F12233" w:rsidRDefault="008B75A0" w:rsidP="0040149F">
      <w:r>
        <w:br w:type="page"/>
      </w:r>
    </w:p>
    <w:p w:rsidR="0040149F" w:rsidRDefault="008B75A0" w:rsidP="0040149F">
      <w:pPr>
        <w:pStyle w:val="Heading4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68.6pt;margin-top:-25.25pt;width:553.3pt;height:560pt;z-index:251659264;mso-position-horizontal-relative:text;mso-position-vertical-relative:text">
            <v:imagedata r:id="rId7" o:title=""/>
          </v:shape>
          <o:OLEObject Type="Embed" ProgID="Visio.Drawing.15" ShapeID="_x0000_s1026" DrawAspect="Content" ObjectID="_1501317501" r:id="rId8"/>
        </w:pict>
      </w:r>
      <w:r w:rsidR="0040149F">
        <w:t xml:space="preserve">UML Activity diagram </w:t>
      </w:r>
    </w:p>
    <w:p w:rsidR="008B75A0" w:rsidRDefault="008B75A0">
      <w:r>
        <w:t xml:space="preserve"> </w:t>
      </w:r>
      <w:r>
        <w:br w:type="page"/>
      </w:r>
      <w:bookmarkStart w:id="1" w:name="_GoBack"/>
      <w:bookmarkEnd w:id="1"/>
    </w:p>
    <w:p w:rsidR="0040149F" w:rsidRPr="00F12233" w:rsidRDefault="0040149F" w:rsidP="0040149F"/>
    <w:p w:rsidR="0040149F" w:rsidRDefault="0040149F" w:rsidP="0040149F">
      <w:pPr>
        <w:pStyle w:val="Heading4"/>
      </w:pPr>
      <w:r>
        <w:t>Screen flow</w:t>
      </w:r>
    </w:p>
    <w:p w:rsidR="0040149F" w:rsidRPr="003E22F9" w:rsidRDefault="0040149F" w:rsidP="0040149F">
      <w:r>
        <w:t>View Agreement details screen:</w:t>
      </w:r>
    </w:p>
    <w:p w:rsidR="0040149F" w:rsidRDefault="0040149F" w:rsidP="0040149F">
      <w:pPr>
        <w:ind w:firstLine="360"/>
      </w:pPr>
      <w:r>
        <w:rPr>
          <w:noProof/>
        </w:rPr>
        <w:drawing>
          <wp:inline distT="0" distB="0" distL="0" distR="0">
            <wp:extent cx="5715000" cy="4210050"/>
            <wp:effectExtent l="19050" t="19050" r="19050" b="190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10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>
      <w:pPr>
        <w:ind w:firstLine="360"/>
      </w:pPr>
      <w:r>
        <w:t>Confirmation reject screen:</w:t>
      </w:r>
    </w:p>
    <w:p w:rsidR="0040149F" w:rsidRDefault="0040149F" w:rsidP="0040149F">
      <w:pPr>
        <w:ind w:firstLine="360"/>
        <w:rPr>
          <w:b/>
        </w:rPr>
      </w:pPr>
      <w:r>
        <w:rPr>
          <w:b/>
          <w:noProof/>
        </w:rPr>
        <w:drawing>
          <wp:inline distT="0" distB="0" distL="0" distR="0">
            <wp:extent cx="5715000" cy="205740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701F" w:rsidRDefault="00B4701F">
      <w:pPr>
        <w:rPr>
          <w:rFonts w:ascii="Arial" w:eastAsia="Times New Roman" w:hAnsi="Arial" w:cs="Arial"/>
          <w:b/>
          <w:bCs/>
          <w:sz w:val="20"/>
          <w:szCs w:val="20"/>
        </w:rPr>
      </w:pPr>
      <w:r>
        <w:br w:type="page"/>
      </w:r>
    </w:p>
    <w:p w:rsidR="0040149F" w:rsidRPr="00046913" w:rsidRDefault="0040149F" w:rsidP="0040149F">
      <w:pPr>
        <w:pStyle w:val="Heading4"/>
      </w:pPr>
      <w:r>
        <w:lastRenderedPageBreak/>
        <w:t>Data requireme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1391"/>
        <w:gridCol w:w="1074"/>
        <w:gridCol w:w="1458"/>
        <w:gridCol w:w="1471"/>
        <w:gridCol w:w="2483"/>
      </w:tblGrid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Field Name</w:t>
            </w:r>
          </w:p>
        </w:tc>
        <w:tc>
          <w:tcPr>
            <w:tcW w:w="1391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Mandatory</w:t>
            </w:r>
          </w:p>
        </w:tc>
        <w:tc>
          <w:tcPr>
            <w:tcW w:w="107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ntrol Type</w:t>
            </w:r>
          </w:p>
        </w:tc>
        <w:tc>
          <w:tcPr>
            <w:tcW w:w="145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ata Type</w:t>
            </w:r>
          </w:p>
        </w:tc>
        <w:tc>
          <w:tcPr>
            <w:tcW w:w="1471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Rules</w:t>
            </w:r>
          </w:p>
        </w:tc>
        <w:tc>
          <w:tcPr>
            <w:tcW w:w="2483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Screen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9216" w:type="dxa"/>
            <w:gridSpan w:val="6"/>
            <w:vAlign w:val="center"/>
          </w:tcPr>
          <w:p w:rsidR="0040149F" w:rsidRPr="00A471AA" w:rsidRDefault="0040149F" w:rsidP="00A20B7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Input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Reasons</w:t>
            </w:r>
          </w:p>
        </w:tc>
        <w:tc>
          <w:tcPr>
            <w:tcW w:w="139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074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 area</w:t>
            </w:r>
          </w:p>
        </w:tc>
        <w:tc>
          <w:tcPr>
            <w:tcW w:w="145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B4701F" w:rsidP="00B4701F">
            <w:pPr>
              <w:rPr>
                <w:sz w:val="18"/>
              </w:rPr>
            </w:pPr>
            <w:r>
              <w:rPr>
                <w:sz w:val="18"/>
              </w:rPr>
              <w:t>Not Null</w:t>
            </w:r>
          </w:p>
          <w:p w:rsidR="00B4701F" w:rsidRDefault="00B4701F" w:rsidP="00B4701F">
            <w:pPr>
              <w:rPr>
                <w:sz w:val="18"/>
              </w:rPr>
            </w:pPr>
            <w:r>
              <w:rPr>
                <w:sz w:val="18"/>
              </w:rPr>
              <w:t>Length&lt;=200</w:t>
            </w:r>
          </w:p>
        </w:tc>
        <w:tc>
          <w:tcPr>
            <w:tcW w:w="2483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Reject Approval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9216" w:type="dxa"/>
            <w:gridSpan w:val="6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b/>
                <w:sz w:val="18"/>
              </w:rPr>
              <w:t>Output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RFO number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483" w:type="dxa"/>
          </w:tcPr>
          <w:p w:rsidR="0040149F" w:rsidRDefault="0040149F" w:rsidP="00A20B7B">
            <w:r w:rsidRPr="00550F2B">
              <w:rPr>
                <w:sz w:val="18"/>
              </w:rPr>
              <w:t xml:space="preserve">Reject Approval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ustomer Name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483" w:type="dxa"/>
          </w:tcPr>
          <w:p w:rsidR="0040149F" w:rsidRDefault="0040149F" w:rsidP="00A20B7B">
            <w:r w:rsidRPr="00550F2B">
              <w:rPr>
                <w:sz w:val="18"/>
              </w:rPr>
              <w:t xml:space="preserve">Reject Approval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greement number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483" w:type="dxa"/>
          </w:tcPr>
          <w:p w:rsidR="0040149F" w:rsidRDefault="0040149F" w:rsidP="00A20B7B">
            <w:r w:rsidRPr="00550F2B">
              <w:rPr>
                <w:sz w:val="18"/>
              </w:rPr>
              <w:t xml:space="preserve">Reject Approval </w:t>
            </w:r>
          </w:p>
        </w:tc>
      </w:tr>
    </w:tbl>
    <w:p w:rsidR="003930DD" w:rsidRDefault="003930DD" w:rsidP="0040149F">
      <w:pPr>
        <w:rPr>
          <w:sz w:val="24"/>
          <w:szCs w:val="24"/>
        </w:rPr>
      </w:pPr>
    </w:p>
    <w:p w:rsidR="0040149F" w:rsidRDefault="0040149F" w:rsidP="0040149F">
      <w:pPr>
        <w:rPr>
          <w:sz w:val="24"/>
          <w:szCs w:val="24"/>
        </w:rPr>
      </w:pPr>
    </w:p>
    <w:p w:rsidR="0040149F" w:rsidRDefault="0040149F" w:rsidP="0040149F">
      <w:pPr>
        <w:pStyle w:val="Heading3"/>
      </w:pPr>
      <w:bookmarkStart w:id="2" w:name="_Toc362444954"/>
      <w:r>
        <w:t>UC13</w:t>
      </w:r>
      <w:r w:rsidRPr="00EC27A3">
        <w:t xml:space="preserve">: </w:t>
      </w:r>
      <w:r>
        <w:t>View an agreement</w:t>
      </w:r>
      <w:bookmarkEnd w:id="2"/>
    </w:p>
    <w:p w:rsidR="0040149F" w:rsidRDefault="0040149F" w:rsidP="0040149F">
      <w:pPr>
        <w:ind w:left="360"/>
      </w:pPr>
      <w:r>
        <w:t>Th</w:t>
      </w:r>
      <w:r w:rsidRPr="00196957">
        <w:t>is</w:t>
      </w:r>
      <w:r>
        <w:t xml:space="preserve"> function d</w:t>
      </w:r>
      <w:r w:rsidRPr="00196957">
        <w:t>is</w:t>
      </w:r>
      <w:r>
        <w:t xml:space="preserve">plays all the information of an agreement details such as Customer, Basics, Volume, Model Support, Misc Text. </w:t>
      </w:r>
    </w:p>
    <w:p w:rsidR="0040149F" w:rsidRDefault="0040149F" w:rsidP="0040149F">
      <w:pPr>
        <w:numPr>
          <w:ilvl w:val="0"/>
          <w:numId w:val="3"/>
        </w:numPr>
        <w:spacing w:before="120" w:after="60" w:line="240" w:lineRule="auto"/>
      </w:pPr>
      <w:r>
        <w:t>If the status is “draft”, all the tabs in add agreement wizard will be displayed to allow user check and update information</w:t>
      </w:r>
    </w:p>
    <w:p w:rsidR="0040149F" w:rsidRPr="005B1DD9" w:rsidRDefault="0040149F" w:rsidP="0040149F">
      <w:pPr>
        <w:numPr>
          <w:ilvl w:val="0"/>
          <w:numId w:val="3"/>
        </w:numPr>
        <w:spacing w:before="120" w:after="60" w:line="240" w:lineRule="auto"/>
      </w:pPr>
      <w:r>
        <w:t>If the status is not “draft”, the “View agreement” screen will be displayed and user can only view the information.</w:t>
      </w:r>
    </w:p>
    <w:p w:rsidR="0040149F" w:rsidRDefault="0040149F" w:rsidP="0040149F">
      <w:pPr>
        <w:pStyle w:val="Heading4"/>
      </w:pPr>
      <w:r>
        <w:t>Actors in UC13</w:t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Deal</w:t>
      </w:r>
      <w:r w:rsidRPr="00EE533E">
        <w:t>er</w:t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Dealer Proposer</w:t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CSM/ LSM</w:t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Corporate Management Team</w:t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Corporate Sales Admin</w:t>
      </w:r>
      <w:r>
        <w:tab/>
      </w:r>
    </w:p>
    <w:p w:rsidR="0040149F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Read-Only User</w:t>
      </w:r>
    </w:p>
    <w:p w:rsidR="0040149F" w:rsidRPr="00A00139" w:rsidRDefault="0040149F" w:rsidP="0040149F">
      <w:pPr>
        <w:numPr>
          <w:ilvl w:val="0"/>
          <w:numId w:val="5"/>
        </w:numPr>
        <w:spacing w:before="120" w:after="60" w:line="240" w:lineRule="auto"/>
      </w:pPr>
      <w:r>
        <w:t>System Administrators</w:t>
      </w:r>
    </w:p>
    <w:p w:rsidR="0040149F" w:rsidRDefault="0040149F" w:rsidP="0040149F">
      <w:pPr>
        <w:pStyle w:val="Heading4"/>
      </w:pPr>
      <w:r>
        <w:t>Pre-condition</w:t>
      </w:r>
    </w:p>
    <w:p w:rsidR="0040149F" w:rsidRPr="00A74C66" w:rsidRDefault="0040149F" w:rsidP="0040149F">
      <w:pPr>
        <w:numPr>
          <w:ilvl w:val="0"/>
          <w:numId w:val="3"/>
        </w:numPr>
        <w:spacing w:before="120" w:after="60" w:line="240" w:lineRule="auto"/>
      </w:pPr>
      <w:r>
        <w:t>After executing UC search agreement with “Awaiting” status then user selects an agreement to view it.</w:t>
      </w:r>
    </w:p>
    <w:p w:rsidR="0040149F" w:rsidRDefault="0040149F" w:rsidP="0040149F">
      <w:pPr>
        <w:pStyle w:val="Heading4"/>
      </w:pPr>
      <w:r>
        <w:lastRenderedPageBreak/>
        <w:t>Functional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37" w:firstRow="1" w:lastRow="0" w:firstColumn="0" w:lastColumn="0" w:noHBand="0" w:noVBand="0"/>
      </w:tblPr>
      <w:tblGrid>
        <w:gridCol w:w="1334"/>
        <w:gridCol w:w="5908"/>
        <w:gridCol w:w="1974"/>
      </w:tblGrid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 xml:space="preserve">ID </w:t>
            </w:r>
          </w:p>
        </w:tc>
        <w:tc>
          <w:tcPr>
            <w:tcW w:w="590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escription</w:t>
            </w:r>
          </w:p>
        </w:tc>
        <w:tc>
          <w:tcPr>
            <w:tcW w:w="197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mments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3_001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Selects an Agreement which user wants to view the detailed information by choosing it from search result.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3_002</w:t>
            </w:r>
          </w:p>
        </w:tc>
        <w:tc>
          <w:tcPr>
            <w:tcW w:w="5908" w:type="dxa"/>
            <w:vAlign w:val="center"/>
          </w:tcPr>
          <w:p w:rsidR="0040149F" w:rsidRDefault="00C11614" w:rsidP="00ED3E0B">
            <w:r>
              <w:t>The Confirmation</w:t>
            </w:r>
            <w:r w:rsidR="0040149F">
              <w:t xml:space="preserve"> information of Agreement will be displayed as default. Other information can be viewed by click on next tabs such as </w:t>
            </w:r>
            <w:r>
              <w:t>Dealer</w:t>
            </w:r>
            <w:r w:rsidR="0040149F">
              <w:t>, …</w:t>
            </w:r>
            <w:r>
              <w:t xml:space="preserve"> i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3_003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When User clicks on Dealers tab, the detailed information of Dealer is displayed such as: Code, Name, Town, Country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3_004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The user clicks on Misc Text tab, the screen will display the rejection reason of the Agreement and the support type if the Agreement is rejected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3_005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Clicks on ‘back’ button, the previ</w:t>
            </w:r>
            <w:r w:rsidRPr="00B96D67">
              <w:t>ous</w:t>
            </w:r>
            <w:r>
              <w:t xml:space="preserve"> page will display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</w:tbl>
    <w:p w:rsidR="0040149F" w:rsidRDefault="0040149F" w:rsidP="0040149F">
      <w:pPr>
        <w:pStyle w:val="Heading4"/>
      </w:pPr>
      <w:r>
        <w:t xml:space="preserve">UML Activity diagram </w:t>
      </w:r>
    </w:p>
    <w:p w:rsidR="0040149F" w:rsidRPr="00417FC8" w:rsidRDefault="0040149F" w:rsidP="0040149F">
      <w:r>
        <w:object w:dxaOrig="11399" w:dyaOrig="5869">
          <v:shape id="_x0000_i1025" type="#_x0000_t75" style="width:449.7pt;height:231.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501317499" r:id="rId12"/>
        </w:object>
      </w:r>
    </w:p>
    <w:p w:rsidR="0040149F" w:rsidRDefault="0040149F" w:rsidP="0040149F">
      <w:pPr>
        <w:pStyle w:val="Heading4"/>
      </w:pPr>
      <w:r>
        <w:t>Screen flow</w:t>
      </w:r>
    </w:p>
    <w:p w:rsidR="0040149F" w:rsidRDefault="0040149F" w:rsidP="0040149F">
      <w:r>
        <w:t>Case 1: Display the customer information</w:t>
      </w:r>
    </w:p>
    <w:p w:rsidR="0040149F" w:rsidRDefault="0040149F" w:rsidP="0040149F">
      <w:r>
        <w:rPr>
          <w:noProof/>
        </w:rPr>
        <w:lastRenderedPageBreak/>
        <w:drawing>
          <wp:inline distT="0" distB="0" distL="0" distR="0">
            <wp:extent cx="5715000" cy="2952750"/>
            <wp:effectExtent l="19050" t="19050" r="19050" b="190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9527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>
      <w:r>
        <w:t>Case 2: Display the Basics information of an agreement</w:t>
      </w:r>
    </w:p>
    <w:p w:rsidR="0040149F" w:rsidRDefault="0040149F" w:rsidP="0040149F">
      <w:r>
        <w:rPr>
          <w:noProof/>
        </w:rPr>
        <w:drawing>
          <wp:inline distT="0" distB="0" distL="0" distR="0">
            <wp:extent cx="5705475" cy="4010025"/>
            <wp:effectExtent l="19050" t="19050" r="28575" b="2857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4010025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/>
    <w:p w:rsidR="0040149F" w:rsidRDefault="0040149F" w:rsidP="0040149F">
      <w:r>
        <w:t>Case 3: Display the Volume information of the Agreement</w:t>
      </w:r>
      <w:r>
        <w:tab/>
      </w:r>
    </w:p>
    <w:p w:rsidR="0040149F" w:rsidRDefault="0040149F" w:rsidP="0040149F">
      <w:r>
        <w:rPr>
          <w:noProof/>
        </w:rPr>
        <w:lastRenderedPageBreak/>
        <w:drawing>
          <wp:inline distT="0" distB="0" distL="0" distR="0">
            <wp:extent cx="5715000" cy="3028950"/>
            <wp:effectExtent l="19050" t="19050" r="19050" b="190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0289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/>
    <w:p w:rsidR="0040149F" w:rsidRDefault="0040149F" w:rsidP="0040149F">
      <w:r>
        <w:t>Case 4: Display the Model Support information of the Agreement</w:t>
      </w:r>
    </w:p>
    <w:p w:rsidR="0040149F" w:rsidRDefault="0040149F" w:rsidP="0040149F">
      <w:r>
        <w:rPr>
          <w:noProof/>
        </w:rPr>
        <w:drawing>
          <wp:inline distT="0" distB="0" distL="0" distR="0">
            <wp:extent cx="5705475" cy="2514600"/>
            <wp:effectExtent l="19050" t="19050" r="28575" b="1905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5475" cy="25146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/>
    <w:p w:rsidR="0040149F" w:rsidRDefault="0040149F" w:rsidP="0040149F">
      <w:r>
        <w:t xml:space="preserve">Case 5: Display the Misc Text information of the Agreement </w:t>
      </w:r>
    </w:p>
    <w:p w:rsidR="0040149F" w:rsidRDefault="0040149F" w:rsidP="0040149F">
      <w:r>
        <w:rPr>
          <w:noProof/>
        </w:rPr>
        <w:lastRenderedPageBreak/>
        <w:drawing>
          <wp:inline distT="0" distB="0" distL="0" distR="0">
            <wp:extent cx="5715000" cy="2971800"/>
            <wp:effectExtent l="19050" t="19050" r="19050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9718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Pr="00F05CEA" w:rsidRDefault="0040149F" w:rsidP="0040149F">
      <w:r>
        <w:t xml:space="preserve">Case 6: Display the Confirmation of the Agreement </w:t>
      </w:r>
    </w:p>
    <w:p w:rsidR="0040149F" w:rsidRPr="006E58B5" w:rsidRDefault="0040149F" w:rsidP="0040149F">
      <w:r>
        <w:rPr>
          <w:noProof/>
        </w:rPr>
        <w:drawing>
          <wp:inline distT="0" distB="0" distL="0" distR="0">
            <wp:extent cx="5715000" cy="4210050"/>
            <wp:effectExtent l="19050" t="19050" r="19050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21005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40149F" w:rsidRDefault="0040149F" w:rsidP="0040149F"/>
    <w:p w:rsidR="0040149F" w:rsidRDefault="0040149F" w:rsidP="0040149F">
      <w:pPr>
        <w:pStyle w:val="Heading4"/>
      </w:pPr>
      <w:r>
        <w:lastRenderedPageBreak/>
        <w:t>Data requireme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39"/>
        <w:gridCol w:w="1391"/>
        <w:gridCol w:w="1074"/>
        <w:gridCol w:w="1458"/>
        <w:gridCol w:w="1471"/>
        <w:gridCol w:w="2483"/>
      </w:tblGrid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Field Name</w:t>
            </w:r>
          </w:p>
        </w:tc>
        <w:tc>
          <w:tcPr>
            <w:tcW w:w="1391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Mandatory</w:t>
            </w:r>
          </w:p>
        </w:tc>
        <w:tc>
          <w:tcPr>
            <w:tcW w:w="107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ntrol Type</w:t>
            </w:r>
          </w:p>
        </w:tc>
        <w:tc>
          <w:tcPr>
            <w:tcW w:w="145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ata Type</w:t>
            </w:r>
          </w:p>
        </w:tc>
        <w:tc>
          <w:tcPr>
            <w:tcW w:w="1471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Rules</w:t>
            </w:r>
          </w:p>
        </w:tc>
        <w:tc>
          <w:tcPr>
            <w:tcW w:w="2483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Screen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9216" w:type="dxa"/>
            <w:gridSpan w:val="6"/>
            <w:vAlign w:val="center"/>
          </w:tcPr>
          <w:p w:rsidR="0040149F" w:rsidRPr="00A471AA" w:rsidRDefault="0040149F" w:rsidP="00A20B7B">
            <w:pPr>
              <w:rPr>
                <w:b/>
                <w:sz w:val="18"/>
              </w:rPr>
            </w:pPr>
            <w:r>
              <w:rPr>
                <w:b/>
                <w:sz w:val="18"/>
              </w:rPr>
              <w:t>Output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greement</w:t>
            </w:r>
          </w:p>
        </w:tc>
        <w:tc>
          <w:tcPr>
            <w:tcW w:w="139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074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Label </w:t>
            </w:r>
          </w:p>
        </w:tc>
        <w:tc>
          <w:tcPr>
            <w:tcW w:w="145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RFO number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>L</w:t>
            </w:r>
            <w:r>
              <w:rPr>
                <w:sz w:val="18"/>
              </w:rPr>
              <w:t>ink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ustomer Name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Start - End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Status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greement Signed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Business Area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Business Area Code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greement Details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reated By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reated Date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uthorised By</w:t>
            </w:r>
          </w:p>
        </w:tc>
        <w:tc>
          <w:tcPr>
            <w:tcW w:w="1391" w:type="dxa"/>
          </w:tcPr>
          <w:p w:rsidR="0040149F" w:rsidRDefault="0040149F" w:rsidP="00A20B7B">
            <w:r w:rsidRPr="00444271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uthorised Date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Signed agreement required?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harge code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Payment To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Handling Charge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Agenda Payment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ode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lastRenderedPageBreak/>
              <w:t>Name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Town</w:t>
            </w:r>
          </w:p>
        </w:tc>
        <w:tc>
          <w:tcPr>
            <w:tcW w:w="1391" w:type="dxa"/>
          </w:tcPr>
          <w:p w:rsidR="0040149F" w:rsidRDefault="0040149F" w:rsidP="00A20B7B">
            <w:r w:rsidRPr="00710A56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County </w:t>
            </w:r>
          </w:p>
        </w:tc>
        <w:tc>
          <w:tcPr>
            <w:tcW w:w="1391" w:type="dxa"/>
          </w:tcPr>
          <w:p w:rsidR="0040149F" w:rsidRDefault="0040149F" w:rsidP="00A20B7B">
            <w:r w:rsidRPr="0027538B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Year </w:t>
            </w:r>
          </w:p>
        </w:tc>
        <w:tc>
          <w:tcPr>
            <w:tcW w:w="1391" w:type="dxa"/>
          </w:tcPr>
          <w:p w:rsidR="0040149F" w:rsidRDefault="0040149F" w:rsidP="00A20B7B">
            <w:r w:rsidRPr="0027538B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Model </w:t>
            </w:r>
          </w:p>
        </w:tc>
        <w:tc>
          <w:tcPr>
            <w:tcW w:w="1391" w:type="dxa"/>
          </w:tcPr>
          <w:p w:rsidR="0040149F" w:rsidRDefault="0040149F" w:rsidP="00A20B7B">
            <w:r w:rsidRPr="0027538B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Body </w:t>
            </w:r>
          </w:p>
        </w:tc>
        <w:tc>
          <w:tcPr>
            <w:tcW w:w="1391" w:type="dxa"/>
          </w:tcPr>
          <w:p w:rsidR="0040149F" w:rsidRDefault="0040149F" w:rsidP="00A20B7B">
            <w:r w:rsidRPr="0027538B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Badge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Fuel 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Engine 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Transmission 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Euro options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Num Models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Banding value 1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Banding value n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smartTag w:uri="urn:schemas-microsoft-com:office:smarttags" w:element="place">
              <w:r>
                <w:rPr>
                  <w:rFonts w:ascii="Verdana" w:hAnsi="Verdana"/>
                  <w:color w:val="000000"/>
                  <w:sz w:val="17"/>
                  <w:szCs w:val="17"/>
                </w:rPr>
                <w:t>Ant.</w:t>
              </w:r>
            </w:smartTag>
            <w:r>
              <w:rPr>
                <w:rFonts w:ascii="Verdana" w:hAnsi="Verdana"/>
                <w:color w:val="000000"/>
                <w:sz w:val="17"/>
                <w:szCs w:val="17"/>
              </w:rPr>
              <w:t xml:space="preserve"> Vol.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</w:tcPr>
          <w:p w:rsidR="0040149F" w:rsidRDefault="0040149F" w:rsidP="00A20B7B">
            <w:pPr>
              <w:rPr>
                <w:sz w:val="18"/>
              </w:rPr>
            </w:pPr>
            <w:r w:rsidRPr="00280BA3"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MP FOC</w:t>
            </w:r>
          </w:p>
        </w:tc>
        <w:tc>
          <w:tcPr>
            <w:tcW w:w="1391" w:type="dxa"/>
          </w:tcPr>
          <w:p w:rsidR="0040149F" w:rsidRDefault="0040149F" w:rsidP="00A20B7B">
            <w:r w:rsidRPr="008F2A52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Default="0040149F" w:rsidP="00A20B7B">
            <w:r w:rsidRPr="00656801">
              <w:rPr>
                <w:sz w:val="18"/>
              </w:rPr>
              <w:t xml:space="preserve">Label </w:t>
            </w:r>
          </w:p>
        </w:tc>
        <w:tc>
          <w:tcPr>
            <w:tcW w:w="1458" w:type="dxa"/>
          </w:tcPr>
          <w:p w:rsidR="0040149F" w:rsidRDefault="0040149F" w:rsidP="00A20B7B">
            <w:r w:rsidRPr="00123499">
              <w:rPr>
                <w:sz w:val="18"/>
              </w:rPr>
              <w:t>Text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C74879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Credit Note Comments</w:t>
            </w:r>
          </w:p>
        </w:tc>
        <w:tc>
          <w:tcPr>
            <w:tcW w:w="1391" w:type="dxa"/>
          </w:tcPr>
          <w:p w:rsidR="0040149F" w:rsidRDefault="0040149F" w:rsidP="00A20B7B">
            <w:r w:rsidRPr="008F5ACC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Pr="00656801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 area</w:t>
            </w:r>
          </w:p>
        </w:tc>
        <w:tc>
          <w:tcPr>
            <w:tcW w:w="1458" w:type="dxa"/>
          </w:tcPr>
          <w:p w:rsidR="0040149F" w:rsidRPr="00123499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6E223C">
              <w:rPr>
                <w:sz w:val="18"/>
              </w:rPr>
              <w:t xml:space="preserve">View Agreement 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9" w:type="dxa"/>
            <w:vAlign w:val="center"/>
          </w:tcPr>
          <w:p w:rsidR="0040149F" w:rsidRDefault="0040149F" w:rsidP="00A20B7B">
            <w:pPr>
              <w:rPr>
                <w:rFonts w:ascii="Verdana" w:hAnsi="Verdana"/>
                <w:color w:val="000000"/>
                <w:sz w:val="17"/>
                <w:szCs w:val="17"/>
              </w:rPr>
            </w:pPr>
            <w:r>
              <w:rPr>
                <w:rFonts w:ascii="Verdana" w:hAnsi="Verdana"/>
                <w:color w:val="000000"/>
                <w:sz w:val="17"/>
                <w:szCs w:val="17"/>
              </w:rPr>
              <w:t>Support Justification</w:t>
            </w:r>
          </w:p>
        </w:tc>
        <w:tc>
          <w:tcPr>
            <w:tcW w:w="1391" w:type="dxa"/>
          </w:tcPr>
          <w:p w:rsidR="0040149F" w:rsidRDefault="0040149F" w:rsidP="00A20B7B">
            <w:r w:rsidRPr="008F5ACC">
              <w:rPr>
                <w:sz w:val="18"/>
              </w:rPr>
              <w:t>Yes</w:t>
            </w:r>
          </w:p>
        </w:tc>
        <w:tc>
          <w:tcPr>
            <w:tcW w:w="1074" w:type="dxa"/>
          </w:tcPr>
          <w:p w:rsidR="0040149F" w:rsidRPr="00656801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 area</w:t>
            </w:r>
          </w:p>
        </w:tc>
        <w:tc>
          <w:tcPr>
            <w:tcW w:w="1458" w:type="dxa"/>
          </w:tcPr>
          <w:p w:rsidR="0040149F" w:rsidRPr="00123499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</w:t>
            </w:r>
          </w:p>
        </w:tc>
        <w:tc>
          <w:tcPr>
            <w:tcW w:w="1471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483" w:type="dxa"/>
          </w:tcPr>
          <w:p w:rsidR="0040149F" w:rsidRDefault="0040149F" w:rsidP="00A20B7B">
            <w:r w:rsidRPr="006E223C">
              <w:rPr>
                <w:sz w:val="18"/>
              </w:rPr>
              <w:t xml:space="preserve">View Agreement </w:t>
            </w:r>
          </w:p>
        </w:tc>
      </w:tr>
    </w:tbl>
    <w:p w:rsidR="0040149F" w:rsidRDefault="0040149F" w:rsidP="0040149F">
      <w:pPr>
        <w:rPr>
          <w:sz w:val="24"/>
          <w:szCs w:val="24"/>
        </w:rPr>
      </w:pPr>
    </w:p>
    <w:p w:rsidR="0040149F" w:rsidRDefault="0040149F" w:rsidP="0040149F">
      <w:pPr>
        <w:pStyle w:val="Heading3"/>
      </w:pPr>
      <w:bookmarkStart w:id="3" w:name="_Toc362444956"/>
      <w:r>
        <w:t>UC15</w:t>
      </w:r>
      <w:r w:rsidRPr="00EC27A3">
        <w:t xml:space="preserve">: </w:t>
      </w:r>
      <w:r>
        <w:t>Search agreement</w:t>
      </w:r>
      <w:bookmarkEnd w:id="3"/>
    </w:p>
    <w:p w:rsidR="0040149F" w:rsidRPr="00046913" w:rsidRDefault="0040149F" w:rsidP="0040149F">
      <w:pPr>
        <w:ind w:left="360"/>
      </w:pPr>
      <w:r>
        <w:t>This function allows the user search an agreement by a search criteria or combined criteria.</w:t>
      </w:r>
    </w:p>
    <w:p w:rsidR="0040149F" w:rsidRDefault="0040149F" w:rsidP="0040149F">
      <w:pPr>
        <w:pStyle w:val="Heading4"/>
      </w:pPr>
      <w:r>
        <w:t>Actors in UC15</w:t>
      </w:r>
    </w:p>
    <w:p w:rsidR="0040149F" w:rsidRDefault="0040149F" w:rsidP="0040149F">
      <w:pPr>
        <w:numPr>
          <w:ilvl w:val="0"/>
          <w:numId w:val="2"/>
        </w:numPr>
        <w:spacing w:before="120" w:after="60" w:line="240" w:lineRule="auto"/>
      </w:pPr>
      <w:r>
        <w:t>All users</w:t>
      </w:r>
    </w:p>
    <w:p w:rsidR="0040149F" w:rsidRDefault="0040149F" w:rsidP="0040149F">
      <w:pPr>
        <w:pStyle w:val="Heading4"/>
      </w:pPr>
      <w:r>
        <w:t>Pre-condition</w:t>
      </w:r>
    </w:p>
    <w:p w:rsidR="0040149F" w:rsidRDefault="0040149F" w:rsidP="0040149F">
      <w:pPr>
        <w:numPr>
          <w:ilvl w:val="0"/>
          <w:numId w:val="3"/>
        </w:numPr>
        <w:spacing w:before="120" w:after="60" w:line="240" w:lineRule="auto"/>
      </w:pPr>
      <w:r>
        <w:t>N/A</w:t>
      </w:r>
    </w:p>
    <w:p w:rsidR="0040149F" w:rsidRDefault="0040149F" w:rsidP="0040149F">
      <w:pPr>
        <w:pStyle w:val="Heading4"/>
      </w:pPr>
      <w:r>
        <w:lastRenderedPageBreak/>
        <w:t>System Administrator Functional description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37" w:firstRow="1" w:lastRow="0" w:firstColumn="0" w:lastColumn="0" w:noHBand="0" w:noVBand="0"/>
      </w:tblPr>
      <w:tblGrid>
        <w:gridCol w:w="1334"/>
        <w:gridCol w:w="5908"/>
        <w:gridCol w:w="1974"/>
      </w:tblGrid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 xml:space="preserve">ID </w:t>
            </w:r>
          </w:p>
        </w:tc>
        <w:tc>
          <w:tcPr>
            <w:tcW w:w="590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escription</w:t>
            </w:r>
          </w:p>
        </w:tc>
        <w:tc>
          <w:tcPr>
            <w:tcW w:w="1974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mments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5_001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Clicks on ‘Search’ link on the sub menu, the ‘search agreement’ page is displayed with search criteria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BD209E">
        <w:tblPrEx>
          <w:tblCellMar>
            <w:top w:w="0" w:type="dxa"/>
            <w:bottom w:w="0" w:type="dxa"/>
          </w:tblCellMar>
        </w:tblPrEx>
        <w:trPr>
          <w:trHeight w:val="1132"/>
        </w:trPr>
        <w:tc>
          <w:tcPr>
            <w:tcW w:w="1334" w:type="dxa"/>
            <w:vAlign w:val="center"/>
          </w:tcPr>
          <w:p w:rsidR="0040149F" w:rsidRDefault="0040149F" w:rsidP="00A20B7B">
            <w:r>
              <w:t>UC15_002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Input search criteria in the free text and clicks on ‘search’ button, if exist information database The results are displayed on the screen else the system show message</w:t>
            </w:r>
            <w:r w:rsidR="00AA11C1">
              <w:t xml:space="preserve"> ( Unicode support</w:t>
            </w:r>
          </w:p>
          <w:p w:rsidR="00AA11C1" w:rsidRDefault="00AA11C1" w:rsidP="00A20B7B">
            <w:r>
              <w:t>date f</w:t>
            </w:r>
            <w:r>
              <w:t>ormat</w:t>
            </w:r>
            <w:r>
              <w:t xml:space="preserve"> is ddMMyyyy)</w:t>
            </w:r>
          </w:p>
        </w:tc>
        <w:tc>
          <w:tcPr>
            <w:tcW w:w="1974" w:type="dxa"/>
            <w:vAlign w:val="center"/>
          </w:tcPr>
          <w:p w:rsidR="0040149F" w:rsidRDefault="0040149F" w:rsidP="00A20B7B">
            <w:r>
              <w:t>It should be to sort within the returned results.</w:t>
            </w:r>
          </w:p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5_003</w:t>
            </w:r>
          </w:p>
        </w:tc>
        <w:tc>
          <w:tcPr>
            <w:tcW w:w="5908" w:type="dxa"/>
            <w:vAlign w:val="center"/>
          </w:tcPr>
          <w:p w:rsidR="0040149F" w:rsidRDefault="0040149F" w:rsidP="00BD209E">
            <w:r>
              <w:t xml:space="preserve">User select </w:t>
            </w:r>
            <w:r w:rsidR="00BD209E">
              <w:t>only one</w:t>
            </w:r>
            <w:r>
              <w:t xml:space="preserve"> agreement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5_004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>Clicks on the CSM name then Use UC ’CSM’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5_005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Clicks on the ‘copy agreement’ button , the ‘Copy agreement’ page is displayed to copy existing agreement details to create a new agreement/ variant or mark it as received. User use UC ‘ Copy Agreement’ 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5_006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Clicks on the ‘Agreement audit history’ button Use UC ‘View Audit history’ 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  <w:tr w:rsidR="0040149F" w:rsidTr="00A20B7B">
        <w:tblPrEx>
          <w:tblCellMar>
            <w:top w:w="0" w:type="dxa"/>
            <w:bottom w:w="0" w:type="dxa"/>
          </w:tblCellMar>
        </w:tblPrEx>
        <w:tc>
          <w:tcPr>
            <w:tcW w:w="1334" w:type="dxa"/>
            <w:vAlign w:val="center"/>
          </w:tcPr>
          <w:p w:rsidR="0040149F" w:rsidRDefault="0040149F" w:rsidP="00A20B7B">
            <w:r>
              <w:t>UC18_007</w:t>
            </w:r>
          </w:p>
        </w:tc>
        <w:tc>
          <w:tcPr>
            <w:tcW w:w="5908" w:type="dxa"/>
            <w:vAlign w:val="center"/>
          </w:tcPr>
          <w:p w:rsidR="0040149F" w:rsidRDefault="0040149F" w:rsidP="00A20B7B">
            <w:r>
              <w:t xml:space="preserve">Clicks on the ‘view agreement’, the ‘View agreement’ page is displayed with information of this agreement </w:t>
            </w:r>
          </w:p>
        </w:tc>
        <w:tc>
          <w:tcPr>
            <w:tcW w:w="1974" w:type="dxa"/>
            <w:vAlign w:val="center"/>
          </w:tcPr>
          <w:p w:rsidR="0040149F" w:rsidRDefault="0040149F" w:rsidP="00A20B7B"/>
        </w:tc>
      </w:tr>
    </w:tbl>
    <w:p w:rsidR="00AA11C1" w:rsidRDefault="00AA11C1" w:rsidP="00AA11C1">
      <w:pPr>
        <w:pStyle w:val="Heading4"/>
        <w:numPr>
          <w:ilvl w:val="0"/>
          <w:numId w:val="0"/>
        </w:numPr>
        <w:ind w:left="864"/>
      </w:pPr>
    </w:p>
    <w:p w:rsidR="00AA11C1" w:rsidRDefault="00AA11C1" w:rsidP="00AA11C1">
      <w:pPr>
        <w:rPr>
          <w:rFonts w:ascii="Arial" w:eastAsia="Times New Roman" w:hAnsi="Arial" w:cs="Arial"/>
          <w:sz w:val="20"/>
          <w:szCs w:val="20"/>
        </w:rPr>
      </w:pPr>
      <w:r>
        <w:br w:type="page"/>
      </w:r>
    </w:p>
    <w:p w:rsidR="0040149F" w:rsidRDefault="0040149F" w:rsidP="0040149F">
      <w:pPr>
        <w:pStyle w:val="Heading4"/>
      </w:pPr>
      <w:r>
        <w:lastRenderedPageBreak/>
        <w:t xml:space="preserve">UML Activity diagram </w:t>
      </w:r>
    </w:p>
    <w:p w:rsidR="00AA11C1" w:rsidRDefault="0056007D">
      <w:r>
        <w:object w:dxaOrig="9735" w:dyaOrig="12975">
          <v:shape id="_x0000_i1026" type="#_x0000_t75" style="width:467.45pt;height:623.65pt" o:ole="">
            <v:imagedata r:id="rId19" o:title=""/>
          </v:shape>
          <o:OLEObject Type="Embed" ProgID="Visio.Drawing.15" ShapeID="_x0000_i1026" DrawAspect="Content" ObjectID="_1501317500" r:id="rId20"/>
        </w:object>
      </w:r>
    </w:p>
    <w:p w:rsidR="0040149F" w:rsidRPr="00AA4E23" w:rsidRDefault="0040149F" w:rsidP="0040149F"/>
    <w:p w:rsidR="0040149F" w:rsidRDefault="0040149F" w:rsidP="0040149F">
      <w:pPr>
        <w:pStyle w:val="Heading4"/>
      </w:pPr>
      <w:r>
        <w:t>Screen flow</w:t>
      </w:r>
    </w:p>
    <w:p w:rsidR="0040149F" w:rsidRPr="00AA4E23" w:rsidRDefault="0040149F" w:rsidP="0040149F">
      <w:r>
        <w:rPr>
          <w:noProof/>
        </w:rPr>
        <w:drawing>
          <wp:inline distT="0" distB="0" distL="0" distR="0">
            <wp:extent cx="5638800" cy="38766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8800" cy="3876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149F" w:rsidRDefault="0040149F" w:rsidP="0040149F">
      <w:pPr>
        <w:pStyle w:val="Heading4"/>
      </w:pPr>
      <w:r>
        <w:t>Data requirement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5"/>
        <w:gridCol w:w="1375"/>
        <w:gridCol w:w="1218"/>
        <w:gridCol w:w="1222"/>
        <w:gridCol w:w="2086"/>
        <w:gridCol w:w="2345"/>
      </w:tblGrid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Field Name</w:t>
            </w:r>
          </w:p>
        </w:tc>
        <w:tc>
          <w:tcPr>
            <w:tcW w:w="1375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Mandatory</w:t>
            </w:r>
          </w:p>
        </w:tc>
        <w:tc>
          <w:tcPr>
            <w:tcW w:w="1218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Control Type</w:t>
            </w:r>
          </w:p>
        </w:tc>
        <w:tc>
          <w:tcPr>
            <w:tcW w:w="1222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Data Type</w:t>
            </w:r>
          </w:p>
        </w:tc>
        <w:tc>
          <w:tcPr>
            <w:tcW w:w="2086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Rules</w:t>
            </w:r>
          </w:p>
        </w:tc>
        <w:tc>
          <w:tcPr>
            <w:tcW w:w="2345" w:type="dxa"/>
            <w:shd w:val="clear" w:color="auto" w:fill="CCFFCC"/>
            <w:vAlign w:val="center"/>
          </w:tcPr>
          <w:p w:rsidR="0040149F" w:rsidRDefault="0040149F" w:rsidP="00A20B7B">
            <w:pPr>
              <w:pStyle w:val="HeadingLv1"/>
            </w:pPr>
            <w:r>
              <w:t>Screen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9541" w:type="dxa"/>
            <w:gridSpan w:val="6"/>
            <w:vAlign w:val="center"/>
          </w:tcPr>
          <w:p w:rsidR="0040149F" w:rsidRPr="00ED0AF0" w:rsidRDefault="0040149F" w:rsidP="00A20B7B">
            <w:pPr>
              <w:rPr>
                <w:b/>
                <w:sz w:val="18"/>
              </w:rPr>
            </w:pPr>
            <w:r w:rsidRPr="00ED0AF0">
              <w:rPr>
                <w:b/>
                <w:sz w:val="18"/>
              </w:rPr>
              <w:t>Input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ustomer Type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ombo box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Name</w:t>
            </w:r>
          </w:p>
        </w:tc>
        <w:tc>
          <w:tcPr>
            <w:tcW w:w="1375" w:type="dxa"/>
          </w:tcPr>
          <w:p w:rsidR="0040149F" w:rsidRDefault="0040149F" w:rsidP="00A20B7B">
            <w:r w:rsidRPr="00830C55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ombo box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ustomer Code</w:t>
            </w:r>
          </w:p>
        </w:tc>
        <w:tc>
          <w:tcPr>
            <w:tcW w:w="1375" w:type="dxa"/>
          </w:tcPr>
          <w:p w:rsidR="0040149F" w:rsidRDefault="0040149F" w:rsidP="00A20B7B">
            <w:r w:rsidRPr="00830C55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box 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Postcode</w:t>
            </w:r>
          </w:p>
        </w:tc>
        <w:tc>
          <w:tcPr>
            <w:tcW w:w="1375" w:type="dxa"/>
          </w:tcPr>
          <w:p w:rsidR="0040149F" w:rsidRDefault="0040149F" w:rsidP="00A20B7B">
            <w:r w:rsidRPr="00830C55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box 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SM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ombo box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Approver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ombo box</w:t>
            </w:r>
          </w:p>
        </w:tc>
        <w:tc>
          <w:tcPr>
            <w:tcW w:w="1222" w:type="dxa"/>
          </w:tcPr>
          <w:p w:rsidR="0040149F" w:rsidRPr="00100F65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Pr="00763834" w:rsidRDefault="0040149F" w:rsidP="00A20B7B">
            <w:pPr>
              <w:rPr>
                <w:sz w:val="18"/>
              </w:rPr>
            </w:pPr>
            <w:r w:rsidRPr="00763834">
              <w:rPr>
                <w:sz w:val="18"/>
              </w:rPr>
              <w:t>Search Agreement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Status 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ombo box</w:t>
            </w:r>
          </w:p>
        </w:tc>
        <w:tc>
          <w:tcPr>
            <w:tcW w:w="1222" w:type="dxa"/>
          </w:tcPr>
          <w:p w:rsidR="0040149F" w:rsidRDefault="0040149F" w:rsidP="00A20B7B">
            <w:r w:rsidRPr="00100F65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Start date </w:t>
            </w:r>
          </w:p>
        </w:tc>
        <w:tc>
          <w:tcPr>
            <w:tcW w:w="1375" w:type="dxa"/>
          </w:tcPr>
          <w:p w:rsidR="0040149F" w:rsidRDefault="0040149F" w:rsidP="00A20B7B">
            <w:r w:rsidRPr="009940C8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box </w:t>
            </w:r>
          </w:p>
        </w:tc>
        <w:tc>
          <w:tcPr>
            <w:tcW w:w="1222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Date/ Time</w:t>
            </w:r>
          </w:p>
        </w:tc>
        <w:tc>
          <w:tcPr>
            <w:tcW w:w="2086" w:type="dxa"/>
            <w:vAlign w:val="center"/>
          </w:tcPr>
          <w:p w:rsidR="0040149F" w:rsidRDefault="00AA11C1" w:rsidP="00A20B7B">
            <w:pPr>
              <w:rPr>
                <w:sz w:val="18"/>
              </w:rPr>
            </w:pPr>
            <w:r>
              <w:rPr>
                <w:sz w:val="18"/>
              </w:rPr>
              <w:t>Format : ddMMyyyy</w:t>
            </w: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lastRenderedPageBreak/>
              <w:t xml:space="preserve">End date </w:t>
            </w:r>
          </w:p>
        </w:tc>
        <w:tc>
          <w:tcPr>
            <w:tcW w:w="1375" w:type="dxa"/>
          </w:tcPr>
          <w:p w:rsidR="0040149F" w:rsidRDefault="0040149F" w:rsidP="00A20B7B">
            <w:r w:rsidRPr="009940C8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box </w:t>
            </w:r>
          </w:p>
        </w:tc>
        <w:tc>
          <w:tcPr>
            <w:tcW w:w="1222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Date/ Time</w:t>
            </w:r>
          </w:p>
        </w:tc>
        <w:tc>
          <w:tcPr>
            <w:tcW w:w="2086" w:type="dxa"/>
            <w:vAlign w:val="center"/>
          </w:tcPr>
          <w:p w:rsidR="0040149F" w:rsidRDefault="00BD209E" w:rsidP="00A20B7B">
            <w:pPr>
              <w:rPr>
                <w:sz w:val="18"/>
              </w:rPr>
            </w:pPr>
            <w:r>
              <w:rPr>
                <w:sz w:val="18"/>
              </w:rPr>
              <w:t>End date &gt; start date</w:t>
            </w:r>
          </w:p>
          <w:p w:rsidR="00AA11C1" w:rsidRDefault="00AA11C1" w:rsidP="00A20B7B">
            <w:pPr>
              <w:rPr>
                <w:sz w:val="18"/>
              </w:rPr>
            </w:pPr>
            <w:r>
              <w:rPr>
                <w:sz w:val="18"/>
              </w:rPr>
              <w:t>Format : ddMMyyyy</w:t>
            </w: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Agreement Number</w:t>
            </w:r>
          </w:p>
        </w:tc>
        <w:tc>
          <w:tcPr>
            <w:tcW w:w="1375" w:type="dxa"/>
          </w:tcPr>
          <w:p w:rsidR="0040149F" w:rsidRDefault="0040149F" w:rsidP="00A20B7B">
            <w:r w:rsidRPr="009940C8"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Text box </w:t>
            </w:r>
          </w:p>
        </w:tc>
        <w:tc>
          <w:tcPr>
            <w:tcW w:w="1222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</w:p>
        </w:tc>
        <w:tc>
          <w:tcPr>
            <w:tcW w:w="2345" w:type="dxa"/>
          </w:tcPr>
          <w:p w:rsidR="0040149F" w:rsidRDefault="0040149F" w:rsidP="00A20B7B">
            <w:r w:rsidRPr="00763834">
              <w:rPr>
                <w:sz w:val="18"/>
              </w:rPr>
              <w:t xml:space="preserve">Search Agreement </w:t>
            </w:r>
          </w:p>
        </w:tc>
      </w:tr>
      <w:tr w:rsidR="0040149F" w:rsidRPr="00ED0AF0" w:rsidTr="00BD209E">
        <w:tblPrEx>
          <w:tblCellMar>
            <w:top w:w="0" w:type="dxa"/>
            <w:bottom w:w="0" w:type="dxa"/>
          </w:tblCellMar>
        </w:tblPrEx>
        <w:tc>
          <w:tcPr>
            <w:tcW w:w="9541" w:type="dxa"/>
            <w:gridSpan w:val="6"/>
            <w:vAlign w:val="center"/>
          </w:tcPr>
          <w:p w:rsidR="0040149F" w:rsidRPr="00ED0AF0" w:rsidRDefault="0040149F" w:rsidP="00A20B7B">
            <w:pPr>
              <w:rPr>
                <w:b/>
                <w:sz w:val="18"/>
              </w:rPr>
            </w:pPr>
            <w:r w:rsidRPr="00ED0AF0">
              <w:rPr>
                <w:b/>
                <w:sz w:val="18"/>
              </w:rPr>
              <w:t>Output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FO Number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Customer 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Yes </w:t>
            </w:r>
          </w:p>
        </w:tc>
        <w:tc>
          <w:tcPr>
            <w:tcW w:w="1218" w:type="dxa"/>
          </w:tcPr>
          <w:p w:rsidR="0040149F" w:rsidRDefault="0040149F" w:rsidP="00A20B7B">
            <w:r w:rsidRPr="00A55DF7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Postcode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</w:tcPr>
          <w:p w:rsidR="0040149F" w:rsidRDefault="0040149F" w:rsidP="00A20B7B">
            <w:r w:rsidRPr="00A55DF7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CSM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Link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</w:tcPr>
          <w:p w:rsidR="0040149F" w:rsidRDefault="0040149F" w:rsidP="00A20B7B"/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Start date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Yes </w:t>
            </w:r>
          </w:p>
        </w:tc>
        <w:tc>
          <w:tcPr>
            <w:tcW w:w="1218" w:type="dxa"/>
          </w:tcPr>
          <w:p w:rsidR="0040149F" w:rsidRDefault="0040149F" w:rsidP="00A20B7B">
            <w:r w:rsidRPr="00A71D21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>
              <w:rPr>
                <w:sz w:val="18"/>
              </w:rPr>
              <w:t>Date/time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End date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</w:tcPr>
          <w:p w:rsidR="0040149F" w:rsidRDefault="0040149F" w:rsidP="00A20B7B">
            <w:r w:rsidRPr="00A71D21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>
              <w:rPr>
                <w:sz w:val="18"/>
              </w:rPr>
              <w:t>Date/time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Agreement 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Yes </w:t>
            </w:r>
          </w:p>
        </w:tc>
        <w:tc>
          <w:tcPr>
            <w:tcW w:w="1218" w:type="dxa"/>
          </w:tcPr>
          <w:p w:rsidR="0040149F" w:rsidRDefault="0040149F" w:rsidP="00A20B7B">
            <w:r w:rsidRPr="00A71D21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  <w:tr w:rsidR="0040149F" w:rsidTr="00BD209E">
        <w:tblPrEx>
          <w:tblCellMar>
            <w:top w:w="0" w:type="dxa"/>
            <w:bottom w:w="0" w:type="dxa"/>
          </w:tblCellMar>
        </w:tblPrEx>
        <w:tc>
          <w:tcPr>
            <w:tcW w:w="129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 xml:space="preserve">Status </w:t>
            </w:r>
          </w:p>
        </w:tc>
        <w:tc>
          <w:tcPr>
            <w:tcW w:w="1375" w:type="dxa"/>
            <w:vAlign w:val="center"/>
          </w:tcPr>
          <w:p w:rsidR="0040149F" w:rsidRDefault="0040149F" w:rsidP="00A20B7B">
            <w:pPr>
              <w:rPr>
                <w:sz w:val="18"/>
              </w:rPr>
            </w:pPr>
            <w:r>
              <w:rPr>
                <w:sz w:val="18"/>
              </w:rPr>
              <w:t>Yes</w:t>
            </w:r>
          </w:p>
        </w:tc>
        <w:tc>
          <w:tcPr>
            <w:tcW w:w="1218" w:type="dxa"/>
          </w:tcPr>
          <w:p w:rsidR="0040149F" w:rsidRDefault="0040149F" w:rsidP="00A20B7B">
            <w:r w:rsidRPr="00A71D21">
              <w:rPr>
                <w:sz w:val="18"/>
              </w:rPr>
              <w:t>Label</w:t>
            </w:r>
          </w:p>
        </w:tc>
        <w:tc>
          <w:tcPr>
            <w:tcW w:w="1222" w:type="dxa"/>
          </w:tcPr>
          <w:p w:rsidR="0040149F" w:rsidRDefault="0040149F" w:rsidP="00A20B7B">
            <w:r w:rsidRPr="00317528">
              <w:rPr>
                <w:sz w:val="18"/>
              </w:rPr>
              <w:t>Text</w:t>
            </w:r>
          </w:p>
        </w:tc>
        <w:tc>
          <w:tcPr>
            <w:tcW w:w="2086" w:type="dxa"/>
          </w:tcPr>
          <w:p w:rsidR="0040149F" w:rsidRDefault="0040149F" w:rsidP="00A20B7B">
            <w:r>
              <w:rPr>
                <w:sz w:val="18"/>
              </w:rPr>
              <w:t>Read only</w:t>
            </w:r>
          </w:p>
        </w:tc>
        <w:tc>
          <w:tcPr>
            <w:tcW w:w="2345" w:type="dxa"/>
          </w:tcPr>
          <w:p w:rsidR="0040149F" w:rsidRDefault="0040149F" w:rsidP="00A20B7B">
            <w:r w:rsidRPr="00DF2288">
              <w:rPr>
                <w:sz w:val="18"/>
              </w:rPr>
              <w:t xml:space="preserve">Search Agreement </w:t>
            </w:r>
          </w:p>
        </w:tc>
      </w:tr>
    </w:tbl>
    <w:p w:rsidR="0040149F" w:rsidRPr="00AA4E23" w:rsidRDefault="0040149F" w:rsidP="0040149F"/>
    <w:p w:rsidR="0040149F" w:rsidRPr="0040149F" w:rsidRDefault="0040149F" w:rsidP="0040149F">
      <w:pPr>
        <w:rPr>
          <w:sz w:val="24"/>
          <w:szCs w:val="24"/>
        </w:rPr>
      </w:pPr>
    </w:p>
    <w:sectPr w:rsidR="0040149F" w:rsidRPr="004014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040970"/>
    <w:multiLevelType w:val="hybridMultilevel"/>
    <w:tmpl w:val="8B50E42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231F0455"/>
    <w:multiLevelType w:val="multilevel"/>
    <w:tmpl w:val="A6C09BEC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440"/>
        </w:tabs>
        <w:ind w:left="108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40C75763"/>
    <w:multiLevelType w:val="hybridMultilevel"/>
    <w:tmpl w:val="8EAAAA16"/>
    <w:lvl w:ilvl="0" w:tplc="0409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7"/>
        </w:tabs>
        <w:ind w:left="164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7"/>
        </w:tabs>
        <w:ind w:left="236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7"/>
        </w:tabs>
        <w:ind w:left="308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7"/>
        </w:tabs>
        <w:ind w:left="380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7"/>
        </w:tabs>
        <w:ind w:left="452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7"/>
        </w:tabs>
        <w:ind w:left="524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7"/>
        </w:tabs>
        <w:ind w:left="596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7"/>
        </w:tabs>
        <w:ind w:left="6687" w:hanging="360"/>
      </w:pPr>
      <w:rPr>
        <w:rFonts w:ascii="Wingdings" w:hAnsi="Wingdings" w:hint="default"/>
      </w:rPr>
    </w:lvl>
  </w:abstractNum>
  <w:abstractNum w:abstractNumId="3">
    <w:nsid w:val="6F487038"/>
    <w:multiLevelType w:val="hybridMultilevel"/>
    <w:tmpl w:val="B8063570"/>
    <w:lvl w:ilvl="0" w:tplc="29BA074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7C1920B2"/>
    <w:multiLevelType w:val="singleLevel"/>
    <w:tmpl w:val="60644554"/>
    <w:lvl w:ilvl="0">
      <w:start w:val="1"/>
      <w:numFmt w:val="bullet"/>
      <w:pStyle w:val="Heading3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8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0149F"/>
    <w:rsid w:val="000444C2"/>
    <w:rsid w:val="003930DD"/>
    <w:rsid w:val="0040149F"/>
    <w:rsid w:val="0056007D"/>
    <w:rsid w:val="00786683"/>
    <w:rsid w:val="008B75A0"/>
    <w:rsid w:val="009A16A9"/>
    <w:rsid w:val="00AA11C1"/>
    <w:rsid w:val="00B4701F"/>
    <w:rsid w:val="00BD209E"/>
    <w:rsid w:val="00C11614"/>
    <w:rsid w:val="00ED3E0B"/>
    <w:rsid w:val="00F32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H1,Section,Numbered - 1,Section Heading,h1,1,section,Attribute Heading 1,My Heading 1"/>
    <w:basedOn w:val="Normal"/>
    <w:next w:val="Normal"/>
    <w:link w:val="Heading1Char"/>
    <w:autoRedefine/>
    <w:qFormat/>
    <w:rsid w:val="0040149F"/>
    <w:pPr>
      <w:keepNext/>
      <w:pageBreakBefore/>
      <w:widowControl w:val="0"/>
      <w:numPr>
        <w:numId w:val="1"/>
      </w:numPr>
      <w:spacing w:before="360" w:after="240" w:line="360" w:lineRule="auto"/>
      <w:outlineLvl w:val="0"/>
    </w:pPr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</w:rPr>
  </w:style>
  <w:style w:type="paragraph" w:styleId="Heading2">
    <w:name w:val="heading 2"/>
    <w:aliases w:val="l2,H2,Major,Numbered - 2,Reset numbering,Subhead1,Heading 2a,h 3"/>
    <w:basedOn w:val="Normal"/>
    <w:next w:val="Normal"/>
    <w:link w:val="Heading2Char"/>
    <w:autoRedefine/>
    <w:qFormat/>
    <w:rsid w:val="0040149F"/>
    <w:pPr>
      <w:keepNext/>
      <w:numPr>
        <w:ilvl w:val="1"/>
        <w:numId w:val="1"/>
      </w:numPr>
      <w:spacing w:before="480" w:after="240" w:line="240" w:lineRule="auto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</w:rPr>
  </w:style>
  <w:style w:type="paragraph" w:styleId="Heading3">
    <w:name w:val="heading 3"/>
    <w:aliases w:val="Minor,Numbered - 3"/>
    <w:basedOn w:val="Normal"/>
    <w:next w:val="Normal"/>
    <w:link w:val="Heading3Char"/>
    <w:autoRedefine/>
    <w:qFormat/>
    <w:rsid w:val="0040149F"/>
    <w:pPr>
      <w:keepNext/>
      <w:numPr>
        <w:ilvl w:val="2"/>
        <w:numId w:val="1"/>
      </w:numPr>
      <w:tabs>
        <w:tab w:val="left" w:pos="630"/>
      </w:tabs>
      <w:spacing w:before="360" w:after="240" w:line="240" w:lineRule="auto"/>
      <w:outlineLvl w:val="2"/>
    </w:pPr>
    <w:rPr>
      <w:rFonts w:ascii="Arial" w:eastAsia="Times New Roman" w:hAnsi="Arial" w:cs="Tahoma"/>
      <w:b/>
      <w:bCs/>
    </w:rPr>
  </w:style>
  <w:style w:type="paragraph" w:styleId="Heading4">
    <w:name w:val="heading 4"/>
    <w:aliases w:val="Sub-Minor,Numbered - 4,h4"/>
    <w:basedOn w:val="Normal"/>
    <w:next w:val="Normal"/>
    <w:link w:val="Heading4Char"/>
    <w:qFormat/>
    <w:rsid w:val="0040149F"/>
    <w:pPr>
      <w:keepNext/>
      <w:numPr>
        <w:ilvl w:val="3"/>
        <w:numId w:val="1"/>
      </w:numPr>
      <w:spacing w:before="240" w:after="60" w:line="240" w:lineRule="auto"/>
      <w:jc w:val="both"/>
      <w:outlineLvl w:val="3"/>
    </w:pPr>
    <w:rPr>
      <w:rFonts w:ascii="Arial" w:eastAsia="Times New Roman" w:hAnsi="Arial" w:cs="Arial"/>
      <w:b/>
      <w:bCs/>
      <w:sz w:val="20"/>
      <w:szCs w:val="20"/>
    </w:rPr>
  </w:style>
  <w:style w:type="paragraph" w:styleId="Heading5">
    <w:name w:val="heading 5"/>
    <w:aliases w:val="Numbered - 5"/>
    <w:basedOn w:val="Normal"/>
    <w:next w:val="Normal"/>
    <w:link w:val="Heading5Char"/>
    <w:qFormat/>
    <w:rsid w:val="0040149F"/>
    <w:pPr>
      <w:numPr>
        <w:ilvl w:val="4"/>
        <w:numId w:val="1"/>
      </w:numPr>
      <w:spacing w:before="240" w:after="60" w:line="240" w:lineRule="auto"/>
      <w:jc w:val="both"/>
      <w:outlineLvl w:val="4"/>
    </w:pPr>
    <w:rPr>
      <w:rFonts w:ascii="Arial" w:eastAsia="Times New Roman" w:hAnsi="Arial" w:cs="Times New Roman"/>
      <w:b/>
      <w:sz w:val="20"/>
      <w:szCs w:val="20"/>
    </w:rPr>
  </w:style>
  <w:style w:type="paragraph" w:styleId="Heading6">
    <w:name w:val="heading 6"/>
    <w:aliases w:val="Numbered - 6"/>
    <w:basedOn w:val="Normal"/>
    <w:next w:val="Normal"/>
    <w:link w:val="Heading6Char"/>
    <w:qFormat/>
    <w:rsid w:val="0040149F"/>
    <w:pPr>
      <w:numPr>
        <w:ilvl w:val="5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</w:rPr>
  </w:style>
  <w:style w:type="paragraph" w:styleId="Heading7">
    <w:name w:val="heading 7"/>
    <w:aliases w:val="Numbered - 7"/>
    <w:basedOn w:val="Normal"/>
    <w:next w:val="Normal"/>
    <w:link w:val="Heading7Char"/>
    <w:qFormat/>
    <w:rsid w:val="0040149F"/>
    <w:pPr>
      <w:numPr>
        <w:ilvl w:val="6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</w:rPr>
  </w:style>
  <w:style w:type="paragraph" w:styleId="Heading8">
    <w:name w:val="heading 8"/>
    <w:aliases w:val="Numbered - 8"/>
    <w:basedOn w:val="Normal"/>
    <w:next w:val="Normal"/>
    <w:link w:val="Heading8Char"/>
    <w:qFormat/>
    <w:rsid w:val="0040149F"/>
    <w:pPr>
      <w:numPr>
        <w:ilvl w:val="7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paragraph" w:styleId="Heading9">
    <w:name w:val="heading 9"/>
    <w:aliases w:val="Numbered - 9"/>
    <w:basedOn w:val="Normal"/>
    <w:next w:val="Normal"/>
    <w:link w:val="Heading9Char"/>
    <w:qFormat/>
    <w:rsid w:val="0040149F"/>
    <w:pPr>
      <w:numPr>
        <w:ilvl w:val="8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0149F"/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40149F"/>
    <w:rPr>
      <w:rFonts w:ascii="Verdana" w:eastAsia="Times New Roman" w:hAnsi="Verdana" w:cs="Tahoma"/>
      <w:b/>
      <w:i/>
      <w:iCs/>
      <w:snapToGrid w:val="0"/>
      <w:color w:val="003400"/>
    </w:rPr>
  </w:style>
  <w:style w:type="character" w:customStyle="1" w:styleId="Heading3Char">
    <w:name w:val="Heading 3 Char"/>
    <w:basedOn w:val="DefaultParagraphFont"/>
    <w:link w:val="Heading3"/>
    <w:rsid w:val="0040149F"/>
    <w:rPr>
      <w:rFonts w:ascii="Arial" w:eastAsia="Times New Roman" w:hAnsi="Arial" w:cs="Tahoma"/>
      <w:b/>
      <w:bCs/>
    </w:rPr>
  </w:style>
  <w:style w:type="character" w:customStyle="1" w:styleId="Heading4Char">
    <w:name w:val="Heading 4 Char"/>
    <w:basedOn w:val="DefaultParagraphFont"/>
    <w:link w:val="Heading4"/>
    <w:rsid w:val="0040149F"/>
    <w:rPr>
      <w:rFonts w:ascii="Arial" w:eastAsia="Times New Roman" w:hAnsi="Arial" w:cs="Arial"/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40149F"/>
    <w:rPr>
      <w:rFonts w:ascii="Arial" w:eastAsia="Times New Roman" w:hAnsi="Arial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40149F"/>
    <w:rPr>
      <w:rFonts w:ascii="Helvetica" w:eastAsia="Times New Roman" w:hAnsi="Helvetica" w:cs="Times New Roman"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40149F"/>
    <w:rPr>
      <w:rFonts w:ascii="Helvetica" w:eastAsia="Times New Roman" w:hAnsi="Helvetica" w:cs="Times New Roman"/>
      <w:color w:val="000000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40149F"/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40149F"/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paragraph" w:customStyle="1" w:styleId="HeadingLv1">
    <w:name w:val="Heading Lv1"/>
    <w:basedOn w:val="Normal"/>
    <w:autoRedefine/>
    <w:rsid w:val="0040149F"/>
    <w:pPr>
      <w:widowControl w:val="0"/>
      <w:spacing w:before="120" w:after="60" w:line="240" w:lineRule="auto"/>
      <w:jc w:val="center"/>
    </w:pPr>
    <w:rPr>
      <w:rFonts w:ascii="Arial" w:eastAsia="Times New Roman" w:hAnsi="Arial" w:cs="Tahoma"/>
      <w:b/>
      <w:snapToGrid w:val="0"/>
      <w:color w:val="6E25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14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149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H1,Section,Numbered - 1,Section Heading,h1,1,section,Attribute Heading 1,My Heading 1"/>
    <w:basedOn w:val="Normal"/>
    <w:next w:val="Normal"/>
    <w:link w:val="Heading1Char"/>
    <w:autoRedefine/>
    <w:qFormat/>
    <w:rsid w:val="0040149F"/>
    <w:pPr>
      <w:keepNext/>
      <w:pageBreakBefore/>
      <w:widowControl w:val="0"/>
      <w:numPr>
        <w:numId w:val="1"/>
      </w:numPr>
      <w:spacing w:before="360" w:after="240" w:line="360" w:lineRule="auto"/>
      <w:outlineLvl w:val="0"/>
    </w:pPr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</w:rPr>
  </w:style>
  <w:style w:type="paragraph" w:styleId="Heading2">
    <w:name w:val="heading 2"/>
    <w:aliases w:val="l2,H2,Major,Numbered - 2,Reset numbering,Subhead1,Heading 2a,h 3"/>
    <w:basedOn w:val="Normal"/>
    <w:next w:val="Normal"/>
    <w:link w:val="Heading2Char"/>
    <w:autoRedefine/>
    <w:qFormat/>
    <w:rsid w:val="0040149F"/>
    <w:pPr>
      <w:keepNext/>
      <w:numPr>
        <w:ilvl w:val="1"/>
        <w:numId w:val="1"/>
      </w:numPr>
      <w:spacing w:before="480" w:after="240" w:line="240" w:lineRule="auto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</w:rPr>
  </w:style>
  <w:style w:type="paragraph" w:styleId="Heading3">
    <w:name w:val="heading 3"/>
    <w:aliases w:val="Minor,Numbered - 3"/>
    <w:basedOn w:val="Normal"/>
    <w:next w:val="Normal"/>
    <w:link w:val="Heading3Char"/>
    <w:autoRedefine/>
    <w:qFormat/>
    <w:rsid w:val="0040149F"/>
    <w:pPr>
      <w:keepNext/>
      <w:numPr>
        <w:ilvl w:val="2"/>
        <w:numId w:val="1"/>
      </w:numPr>
      <w:tabs>
        <w:tab w:val="left" w:pos="630"/>
      </w:tabs>
      <w:spacing w:before="360" w:after="240" w:line="240" w:lineRule="auto"/>
      <w:outlineLvl w:val="2"/>
    </w:pPr>
    <w:rPr>
      <w:rFonts w:ascii="Arial" w:eastAsia="Times New Roman" w:hAnsi="Arial" w:cs="Tahoma"/>
      <w:b/>
      <w:bCs/>
    </w:rPr>
  </w:style>
  <w:style w:type="paragraph" w:styleId="Heading4">
    <w:name w:val="heading 4"/>
    <w:aliases w:val="Sub-Minor,Numbered - 4,h4"/>
    <w:basedOn w:val="Normal"/>
    <w:next w:val="Normal"/>
    <w:link w:val="Heading4Char"/>
    <w:qFormat/>
    <w:rsid w:val="0040149F"/>
    <w:pPr>
      <w:keepNext/>
      <w:numPr>
        <w:ilvl w:val="3"/>
        <w:numId w:val="1"/>
      </w:numPr>
      <w:spacing w:before="240" w:after="60" w:line="240" w:lineRule="auto"/>
      <w:jc w:val="both"/>
      <w:outlineLvl w:val="3"/>
    </w:pPr>
    <w:rPr>
      <w:rFonts w:ascii="Arial" w:eastAsia="Times New Roman" w:hAnsi="Arial" w:cs="Arial"/>
      <w:b/>
      <w:bCs/>
      <w:sz w:val="20"/>
      <w:szCs w:val="20"/>
    </w:rPr>
  </w:style>
  <w:style w:type="paragraph" w:styleId="Heading5">
    <w:name w:val="heading 5"/>
    <w:aliases w:val="Numbered - 5"/>
    <w:basedOn w:val="Normal"/>
    <w:next w:val="Normal"/>
    <w:link w:val="Heading5Char"/>
    <w:qFormat/>
    <w:rsid w:val="0040149F"/>
    <w:pPr>
      <w:numPr>
        <w:ilvl w:val="4"/>
        <w:numId w:val="1"/>
      </w:numPr>
      <w:spacing w:before="240" w:after="60" w:line="240" w:lineRule="auto"/>
      <w:jc w:val="both"/>
      <w:outlineLvl w:val="4"/>
    </w:pPr>
    <w:rPr>
      <w:rFonts w:ascii="Arial" w:eastAsia="Times New Roman" w:hAnsi="Arial" w:cs="Times New Roman"/>
      <w:b/>
      <w:sz w:val="20"/>
      <w:szCs w:val="20"/>
    </w:rPr>
  </w:style>
  <w:style w:type="paragraph" w:styleId="Heading6">
    <w:name w:val="heading 6"/>
    <w:aliases w:val="Numbered - 6"/>
    <w:basedOn w:val="Normal"/>
    <w:next w:val="Normal"/>
    <w:link w:val="Heading6Char"/>
    <w:qFormat/>
    <w:rsid w:val="0040149F"/>
    <w:pPr>
      <w:numPr>
        <w:ilvl w:val="5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</w:rPr>
  </w:style>
  <w:style w:type="paragraph" w:styleId="Heading7">
    <w:name w:val="heading 7"/>
    <w:aliases w:val="Numbered - 7"/>
    <w:basedOn w:val="Normal"/>
    <w:next w:val="Normal"/>
    <w:link w:val="Heading7Char"/>
    <w:qFormat/>
    <w:rsid w:val="0040149F"/>
    <w:pPr>
      <w:numPr>
        <w:ilvl w:val="6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</w:rPr>
  </w:style>
  <w:style w:type="paragraph" w:styleId="Heading8">
    <w:name w:val="heading 8"/>
    <w:aliases w:val="Numbered - 8"/>
    <w:basedOn w:val="Normal"/>
    <w:next w:val="Normal"/>
    <w:link w:val="Heading8Char"/>
    <w:qFormat/>
    <w:rsid w:val="0040149F"/>
    <w:pPr>
      <w:numPr>
        <w:ilvl w:val="7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paragraph" w:styleId="Heading9">
    <w:name w:val="heading 9"/>
    <w:aliases w:val="Numbered - 9"/>
    <w:basedOn w:val="Normal"/>
    <w:next w:val="Normal"/>
    <w:link w:val="Heading9Char"/>
    <w:qFormat/>
    <w:rsid w:val="0040149F"/>
    <w:pPr>
      <w:numPr>
        <w:ilvl w:val="8"/>
        <w:numId w:val="1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0149F"/>
    <w:rPr>
      <w:rFonts w:ascii="Verdana" w:eastAsia="Times New Roman" w:hAnsi="Verdana" w:cs="Times New Roman"/>
      <w:b/>
      <w:bCs/>
      <w:caps/>
      <w:snapToGrid w:val="0"/>
      <w:color w:val="6E2500"/>
      <w:kern w:val="28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40149F"/>
    <w:rPr>
      <w:rFonts w:ascii="Verdana" w:eastAsia="Times New Roman" w:hAnsi="Verdana" w:cs="Tahoma"/>
      <w:b/>
      <w:i/>
      <w:iCs/>
      <w:snapToGrid w:val="0"/>
      <w:color w:val="003400"/>
    </w:rPr>
  </w:style>
  <w:style w:type="character" w:customStyle="1" w:styleId="Heading3Char">
    <w:name w:val="Heading 3 Char"/>
    <w:basedOn w:val="DefaultParagraphFont"/>
    <w:link w:val="Heading3"/>
    <w:rsid w:val="0040149F"/>
    <w:rPr>
      <w:rFonts w:ascii="Arial" w:eastAsia="Times New Roman" w:hAnsi="Arial" w:cs="Tahoma"/>
      <w:b/>
      <w:bCs/>
    </w:rPr>
  </w:style>
  <w:style w:type="character" w:customStyle="1" w:styleId="Heading4Char">
    <w:name w:val="Heading 4 Char"/>
    <w:basedOn w:val="DefaultParagraphFont"/>
    <w:link w:val="Heading4"/>
    <w:rsid w:val="0040149F"/>
    <w:rPr>
      <w:rFonts w:ascii="Arial" w:eastAsia="Times New Roman" w:hAnsi="Arial" w:cs="Arial"/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40149F"/>
    <w:rPr>
      <w:rFonts w:ascii="Arial" w:eastAsia="Times New Roman" w:hAnsi="Arial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40149F"/>
    <w:rPr>
      <w:rFonts w:ascii="Helvetica" w:eastAsia="Times New Roman" w:hAnsi="Helvetica" w:cs="Times New Roman"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40149F"/>
    <w:rPr>
      <w:rFonts w:ascii="Helvetica" w:eastAsia="Times New Roman" w:hAnsi="Helvetica" w:cs="Times New Roman"/>
      <w:color w:val="000000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40149F"/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40149F"/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paragraph" w:customStyle="1" w:styleId="HeadingLv1">
    <w:name w:val="Heading Lv1"/>
    <w:basedOn w:val="Normal"/>
    <w:autoRedefine/>
    <w:rsid w:val="0040149F"/>
    <w:pPr>
      <w:widowControl w:val="0"/>
      <w:spacing w:before="120" w:after="60" w:line="240" w:lineRule="auto"/>
      <w:jc w:val="center"/>
    </w:pPr>
    <w:rPr>
      <w:rFonts w:ascii="Arial" w:eastAsia="Times New Roman" w:hAnsi="Arial" w:cs="Tahoma"/>
      <w:b/>
      <w:snapToGrid w:val="0"/>
      <w:color w:val="6E2500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014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0149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07C961-0959-4E19-BB73-D52F90119B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</Pages>
  <Words>1108</Words>
  <Characters>6320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5</cp:revision>
  <dcterms:created xsi:type="dcterms:W3CDTF">2015-08-17T01:53:00Z</dcterms:created>
  <dcterms:modified xsi:type="dcterms:W3CDTF">2015-08-17T04:51:00Z</dcterms:modified>
</cp:coreProperties>
</file>